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871D1" w:rsidRDefault="005F4A5F">
      <w:r>
        <w:object w:dxaOrig="12703" w:dyaOrig="125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35.25pt;height:629.25pt" o:ole="">
            <v:imagedata r:id="rId4" o:title=""/>
          </v:shape>
          <o:OLEObject Type="Embed" ProgID="Visio.Drawing.11" ShapeID="_x0000_i1025" DrawAspect="Content" ObjectID="_1448697041" r:id="rId5"/>
        </w:object>
      </w:r>
    </w:p>
    <w:p w:rsidR="005F4A5F" w:rsidRDefault="005F4A5F">
      <w:r>
        <w:rPr>
          <w:rFonts w:hint="eastAsia"/>
        </w:rPr>
        <w:t xml:space="preserve">                                      (</w:t>
      </w:r>
      <w:r>
        <w:rPr>
          <w:rFonts w:hint="eastAsia"/>
        </w:rPr>
        <w:t>类</w:t>
      </w:r>
      <w:r>
        <w:t>关系图</w:t>
      </w:r>
      <w:r>
        <w:rPr>
          <w:rFonts w:hint="eastAsia"/>
        </w:rPr>
        <w:t>)</w:t>
      </w:r>
    </w:p>
    <w:p w:rsidR="005F4A5F" w:rsidRDefault="005F4A5F"/>
    <w:p w:rsidR="005F4A5F" w:rsidRDefault="005F4A5F">
      <w:r>
        <w:object w:dxaOrig="11941" w:dyaOrig="11669">
          <v:shape id="_x0000_i1026" type="#_x0000_t75" style="width:597pt;height:583.5pt" o:ole="">
            <v:imagedata r:id="rId6" o:title=""/>
          </v:shape>
          <o:OLEObject Type="Embed" ProgID="Visio.Drawing.11" ShapeID="_x0000_i1026" DrawAspect="Content" ObjectID="_1448697042" r:id="rId7"/>
        </w:object>
      </w:r>
      <w:r>
        <w:t xml:space="preserve">                        </w:t>
      </w:r>
    </w:p>
    <w:p w:rsidR="005F4A5F" w:rsidRDefault="005F4A5F"/>
    <w:p w:rsidR="005F4A5F" w:rsidRDefault="005F4A5F"/>
    <w:p w:rsidR="005F4A5F" w:rsidRDefault="005F4A5F">
      <w:r>
        <w:t xml:space="preserve">                            </w:t>
      </w:r>
      <w:r>
        <w:rPr>
          <w:rFonts w:hint="eastAsia"/>
        </w:rPr>
        <w:t>（壁纸开机加载</w:t>
      </w:r>
      <w:r>
        <w:t>流程）</w:t>
      </w:r>
    </w:p>
    <w:p w:rsidR="005F4A5F" w:rsidRDefault="005F4A5F"/>
    <w:p w:rsidR="005F4A5F" w:rsidRDefault="005F4A5F"/>
    <w:p w:rsidR="005F4A5F" w:rsidRDefault="005F4A5F"/>
    <w:p w:rsidR="005F4A5F" w:rsidRDefault="005F4A5F">
      <w:r>
        <w:object w:dxaOrig="12649" w:dyaOrig="15430">
          <v:shape id="_x0000_i1027" type="#_x0000_t75" style="width:632.25pt;height:771.75pt" o:ole="">
            <v:imagedata r:id="rId8" o:title=""/>
          </v:shape>
          <o:OLEObject Type="Embed" ProgID="Visio.Drawing.11" ShapeID="_x0000_i1027" DrawAspect="Content" ObjectID="_1448697043" r:id="rId9"/>
        </w:object>
      </w:r>
      <w:bookmarkStart w:id="0" w:name="_GoBack"/>
      <w:bookmarkEnd w:id="0"/>
    </w:p>
    <w:p w:rsidR="005F4A5F" w:rsidRDefault="005F4A5F"/>
    <w:p w:rsidR="005F4A5F" w:rsidRDefault="005F4A5F">
      <w:pPr>
        <w:rPr>
          <w:rFonts w:hint="eastAsia"/>
        </w:rPr>
      </w:pPr>
      <w:r>
        <w:t xml:space="preserve">                                                </w:t>
      </w:r>
      <w:r>
        <w:rPr>
          <w:rFonts w:hint="eastAsia"/>
        </w:rPr>
        <w:t>（壁纸</w:t>
      </w:r>
      <w:r>
        <w:t>设置流程）</w:t>
      </w:r>
    </w:p>
    <w:sectPr w:rsidR="005F4A5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3E42"/>
    <w:rsid w:val="000A3E1C"/>
    <w:rsid w:val="00493CE6"/>
    <w:rsid w:val="00493E42"/>
    <w:rsid w:val="005F4A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FE1D48C-05AE-4F9A-9634-D7B013A89D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oleObject" Target="embeddings/oleObject1.bin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4</Pages>
  <Words>39</Words>
  <Characters>223</Characters>
  <Application>Microsoft Office Word</Application>
  <DocSecurity>0</DocSecurity>
  <Lines>1</Lines>
  <Paragraphs>1</Paragraphs>
  <ScaleCrop>false</ScaleCrop>
  <Company/>
  <LinksUpToDate>false</LinksUpToDate>
  <CharactersWithSpaces>2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907358</dc:creator>
  <cp:keywords/>
  <dc:description/>
  <cp:lastModifiedBy>907358</cp:lastModifiedBy>
  <cp:revision>2</cp:revision>
  <dcterms:created xsi:type="dcterms:W3CDTF">2013-12-16T02:59:00Z</dcterms:created>
  <dcterms:modified xsi:type="dcterms:W3CDTF">2013-12-16T03:04:00Z</dcterms:modified>
</cp:coreProperties>
</file>